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62"/>
  </p:notesMasterIdLst>
  <p:sldIdLst>
    <p:sldId id="256" r:id="rId2"/>
    <p:sldId id="257" r:id="rId3"/>
    <p:sldId id="258" r:id="rId4"/>
    <p:sldId id="292" r:id="rId5"/>
    <p:sldId id="269" r:id="rId6"/>
    <p:sldId id="270" r:id="rId7"/>
    <p:sldId id="260" r:id="rId8"/>
    <p:sldId id="259" r:id="rId9"/>
    <p:sldId id="295" r:id="rId10"/>
    <p:sldId id="443" r:id="rId11"/>
    <p:sldId id="444" r:id="rId12"/>
    <p:sldId id="445" r:id="rId13"/>
    <p:sldId id="446" r:id="rId14"/>
    <p:sldId id="304" r:id="rId15"/>
    <p:sldId id="447" r:id="rId16"/>
    <p:sldId id="312" r:id="rId17"/>
    <p:sldId id="448" r:id="rId18"/>
    <p:sldId id="279" r:id="rId19"/>
    <p:sldId id="459" r:id="rId20"/>
    <p:sldId id="467" r:id="rId21"/>
    <p:sldId id="314" r:id="rId22"/>
    <p:sldId id="449" r:id="rId23"/>
    <p:sldId id="450" r:id="rId24"/>
    <p:sldId id="451" r:id="rId25"/>
    <p:sldId id="452" r:id="rId26"/>
    <p:sldId id="453" r:id="rId27"/>
    <p:sldId id="469" r:id="rId28"/>
    <p:sldId id="454" r:id="rId29"/>
    <p:sldId id="455" r:id="rId30"/>
    <p:sldId id="456" r:id="rId31"/>
    <p:sldId id="317" r:id="rId32"/>
    <p:sldId id="318" r:id="rId33"/>
    <p:sldId id="468" r:id="rId34"/>
    <p:sldId id="319" r:id="rId35"/>
    <p:sldId id="475" r:id="rId36"/>
    <p:sldId id="470" r:id="rId37"/>
    <p:sldId id="471" r:id="rId38"/>
    <p:sldId id="472" r:id="rId39"/>
    <p:sldId id="473" r:id="rId40"/>
    <p:sldId id="474" r:id="rId41"/>
    <p:sldId id="320" r:id="rId42"/>
    <p:sldId id="321" r:id="rId43"/>
    <p:sldId id="322" r:id="rId44"/>
    <p:sldId id="323" r:id="rId45"/>
    <p:sldId id="324" r:id="rId46"/>
    <p:sldId id="325" r:id="rId47"/>
    <p:sldId id="457" r:id="rId48"/>
    <p:sldId id="458" r:id="rId49"/>
    <p:sldId id="478" r:id="rId50"/>
    <p:sldId id="477" r:id="rId51"/>
    <p:sldId id="479" r:id="rId52"/>
    <p:sldId id="476" r:id="rId53"/>
    <p:sldId id="482" r:id="rId54"/>
    <p:sldId id="481" r:id="rId55"/>
    <p:sldId id="484" r:id="rId56"/>
    <p:sldId id="483" r:id="rId57"/>
    <p:sldId id="480" r:id="rId58"/>
    <p:sldId id="485" r:id="rId59"/>
    <p:sldId id="486" r:id="rId60"/>
    <p:sldId id="487" r:id="rId61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72005" autoAdjust="0"/>
  </p:normalViewPr>
  <p:slideViewPr>
    <p:cSldViewPr>
      <p:cViewPr varScale="1">
        <p:scale>
          <a:sx n="48" d="100"/>
          <a:sy n="48" d="100"/>
        </p:scale>
        <p:origin x="-19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CFC9D-ACB3-4B33-84E5-CE4B7D77F059}" type="datetimeFigureOut">
              <a:rPr lang="th-TH" smtClean="0"/>
              <a:t>18/11/59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0E0A6B-E99B-4055-8837-6C775D02525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00951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44083">
              <a:defRPr/>
            </a:pPr>
            <a:r>
              <a:rPr lang="en-US" dirty="0" smtClean="0"/>
              <a:t>C4.5 is a</a:t>
            </a:r>
            <a:r>
              <a:rPr lang="en-US" baseline="0" dirty="0" smtClean="0"/>
              <a:t> descendant of ID3</a:t>
            </a:r>
            <a:r>
              <a:rPr lang="en-US" dirty="0" smtClean="0"/>
              <a:t>.</a:t>
            </a:r>
            <a:r>
              <a:rPr lang="en-US" baseline="0" dirty="0" smtClean="0"/>
              <a:t> It applied information gain with Split information to define the formula of Gain Ratio representing in the slide.</a:t>
            </a:r>
            <a:endParaRPr lang="th-TH" dirty="0" smtClean="0"/>
          </a:p>
        </p:txBody>
      </p:sp>
    </p:spTree>
    <p:extLst>
      <p:ext uri="{BB962C8B-B14F-4D97-AF65-F5344CB8AC3E}">
        <p14:creationId xmlns:p14="http://schemas.microsoft.com/office/powerpoint/2010/main" val="4171109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fore showing the performance measure, this table denote the values used in those</a:t>
            </a:r>
            <a:r>
              <a:rPr lang="en-US" baseline="0" dirty="0" smtClean="0"/>
              <a:t> measures. 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71312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8401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736483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4445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apply with a decision tree induction, it</a:t>
            </a:r>
            <a:r>
              <a:rPr lang="en-US" baseline="0" dirty="0" smtClean="0"/>
              <a:t> prefers the split that provide the lowest impurity. In this example, A will be selected as the best split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825270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of impurity measures are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… and DCSM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02632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formulas of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classification error are presented in this slide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50167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information</a:t>
            </a:r>
            <a:r>
              <a:rPr lang="en-US" baseline="0" dirty="0" smtClean="0"/>
              <a:t> gain used in ID3 applied entropy into its formula as showing in this slide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36913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 Are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JM" dirty="0"/>
          </a:p>
        </p:txBody>
      </p:sp>
      <p:sp>
        <p:nvSpPr>
          <p:cNvPr id="21" name="Text Placeholder 20"/>
          <p:cNvSpPr>
            <a:spLocks noGrp="1"/>
          </p:cNvSpPr>
          <p:nvPr userDrawn="1">
            <p:ph type="body" sz="quarter" idx="13"/>
          </p:nvPr>
        </p:nvSpPr>
        <p:spPr>
          <a:xfrm>
            <a:off x="53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2" name="Text Placeholder 20"/>
          <p:cNvSpPr>
            <a:spLocks noGrp="1"/>
          </p:cNvSpPr>
          <p:nvPr userDrawn="1">
            <p:ph type="body" sz="quarter" idx="14"/>
          </p:nvPr>
        </p:nvSpPr>
        <p:spPr>
          <a:xfrm>
            <a:off x="434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3" name="Text Placeholder 20"/>
          <p:cNvSpPr>
            <a:spLocks noGrp="1"/>
          </p:cNvSpPr>
          <p:nvPr userDrawn="1">
            <p:ph type="body" sz="quarter" idx="15"/>
          </p:nvPr>
        </p:nvSpPr>
        <p:spPr>
          <a:xfrm>
            <a:off x="53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4" name="Text Placeholder 20"/>
          <p:cNvSpPr>
            <a:spLocks noGrp="1"/>
          </p:cNvSpPr>
          <p:nvPr userDrawn="1">
            <p:ph type="body" sz="quarter" idx="16"/>
          </p:nvPr>
        </p:nvSpPr>
        <p:spPr>
          <a:xfrm>
            <a:off x="434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6" name="Text Placeholder 25"/>
          <p:cNvSpPr>
            <a:spLocks noGrp="1"/>
          </p:cNvSpPr>
          <p:nvPr userDrawn="1"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7" name="Text Placeholder 25"/>
          <p:cNvSpPr>
            <a:spLocks noGrp="1"/>
          </p:cNvSpPr>
          <p:nvPr userDrawn="1">
            <p:ph type="body" sz="quarter" idx="18"/>
          </p:nvPr>
        </p:nvSpPr>
        <p:spPr>
          <a:xfrm>
            <a:off x="4343400" y="14986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9" name="Text Placeholder 25"/>
          <p:cNvSpPr>
            <a:spLocks noGrp="1"/>
          </p:cNvSpPr>
          <p:nvPr userDrawn="1">
            <p:ph type="body" sz="quarter" idx="20"/>
          </p:nvPr>
        </p:nvSpPr>
        <p:spPr>
          <a:xfrm>
            <a:off x="533400" y="3962400"/>
            <a:ext cx="25908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8" name="Text Placeholder 25"/>
          <p:cNvSpPr>
            <a:spLocks noGrp="1"/>
          </p:cNvSpPr>
          <p:nvPr userDrawn="1">
            <p:ph type="body" sz="quarter" idx="19"/>
          </p:nvPr>
        </p:nvSpPr>
        <p:spPr>
          <a:xfrm>
            <a:off x="4343400" y="39624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7620000" y="63246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408737"/>
            <a:ext cx="457200" cy="365125"/>
          </a:xfrm>
          <a:prstGeom prst="rect">
            <a:avLst/>
          </a:prstGeom>
        </p:spPr>
        <p:txBody>
          <a:bodyPr/>
          <a:lstStyle>
            <a:lvl1pPr>
              <a:defRPr sz="1400" b="1"/>
            </a:lvl1pPr>
          </a:lstStyle>
          <a:p>
            <a:fld id="{8DF5134D-7C6B-4A7B-B28B-A8C75F870448}" type="slidenum">
              <a:rPr lang="en-JM" smtClean="0"/>
              <a:pPr/>
              <a:t>‹#›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034680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946C3884-DC3C-4534-8F03-307CFFAB718B}" type="datetimeFigureOut">
              <a:rPr lang="th-TH" smtClean="0"/>
              <a:t>18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3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9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7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th-TH" sz="3200" b="1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ด้วย </a:t>
            </a:r>
            <a:r>
              <a:rPr lang="en-US" sz="3200" b="1" dirty="0" smtClean="0">
                <a:latin typeface="BrowalliaUPC" pitchFamily="34" charset="-34"/>
                <a:cs typeface="BrowalliaUPC" pitchFamily="34" charset="-34"/>
              </a:rPr>
              <a:t>RAPIDMINER STUDIO</a:t>
            </a:r>
          </a:p>
          <a:p>
            <a:endParaRPr lang="th-TH" sz="32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 WITH RAPIDMINER STUDIO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236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แนะนำ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Recommendation system)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เช่น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Amazon</a:t>
            </a: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lvl="1" indent="0">
              <a:buNone/>
            </a:pP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บริหารสินค้าคงคลัง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ventory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nagement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บริษัทจัดการซ่อมชิ้นส่วนอุปกรณ์ ต้องการจัดวางตำแหน่งอะไหล่ ซึ่งใช้ในการซ่อมแซมอุปกรณ์ โดยให้อะไหล่ที่มีการใช้งานพร้อมกันให้มีการจัดวางด้วยกัน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3"/>
            <a:ext cx="3960440" cy="2600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9287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หากฎเพื่อระบุประเภทของวัตถุจากคุณสมบัติของวัตถุ เช่น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วิเคราะห์โอกาสการเกิดโรค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ใช้ข้อมูลผู้ป่วยและการวินิจฉัยของแพทย์ที่เก็บไว้ เพื่อนำมาช่วยวินิจฉัยโรคของผู้ป่วย หรือการวิจัยทางการแพทย์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พิจารณาการอนุมัติ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เงินกู้ ในทาง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ธุรกิจ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จะดู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คุณสมบัติของผู้ที่จะก่อหนี้ดีหรือหนี้เสีย เพื่อ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ประกอบว่าควรพิจารณาให้กู้ยืมหรือไม่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ใช้เพื่อทำการตลาดแบบตรง โดยนำมาช่วยพิจารณาลูกค้าเป้าหมายที่มีโอกาสซื้อสินค้า ซึ่งการโฆษณาสินค้าให้กับบุคคลที่ไม่มีโอกาสซื้อสินค้าทำให้เกิดต้นทุนที่มากขึ้น</a:t>
            </a:r>
          </a:p>
        </p:txBody>
      </p:sp>
    </p:spTree>
    <p:extLst>
      <p:ext uri="{BB962C8B-B14F-4D97-AF65-F5344CB8AC3E}">
        <p14:creationId xmlns:p14="http://schemas.microsoft.com/office/powerpoint/2010/main" val="16438193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หาการโกงบัตรเครดิต โดยวิเคราะห์จากพฤติกรรมการใช้จ่ายผ่านบัตรเครดิตของลูกค้าที่เปลี่ยนไป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279" y="2348880"/>
            <a:ext cx="40481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554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วิเคราะห์การยกเลิกใช้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บริการ หรือ เปลี่ยนไปใช้บริการของคู่แข่งขัน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410373"/>
            <a:ext cx="3714097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9761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บ่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ออกเป็นกลุ่ม โดยที่มี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ลักษณะ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คล้ายกันอยู่ในกลุ่มเดียวกัน และมีลักษณะของความแตกต่างระหว่างข้อมูลที่อยู่ต่างกลุ่มกัน เช่น 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แบ่งกลุ่ม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ผู้ป่วยที่เป็นโรคเดียวกันตามลักษณะอาการ เพื่อนำไปใช้ประโยชน์ในการวิเคราะห์หาสาเหตุของโรค โดยพิจารณาจากผู้ป่วยที่มีอาการคล้ายคลึ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ัน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แบ่งส่วนตลาด โดยใช้คุณสมบัติต่างๆเขามาช่วยในการแบ่งกลุ่มของลูกค้า เช่น เพศ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อายุ รายได้ การศึกษา ภูมิศาสตร์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 การแบ่งส่วนตลาดเพื่อให้สามารถทำการตลาดได้ตรงกับกลุ่มย่อยของลูกค้า</a:t>
            </a:r>
            <a:r>
              <a:rPr lang="th-TH" sz="2000" dirty="0" err="1" smtClean="0">
                <a:latin typeface="BrowalliaUPC" pitchFamily="34" charset="-34"/>
                <a:cs typeface="BrowalliaUPC" pitchFamily="34" charset="-34"/>
              </a:rPr>
              <a:t>ได้มาก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ึ้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400" y="3789040"/>
            <a:ext cx="28194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5935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จัดกลุ่มเอกสาร โดยดูจากเนื้อหาของเอกสารที่คล้ายคลึงกันให้อยู่ในกลุ่มเดียวกั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4452" name="Picture 4" descr="http://www.cloudninediscovery.com/ediscoverydaily/wp-content/uploads/blog-images/Cluster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060848"/>
            <a:ext cx="3571875" cy="2809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492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รุปเทคนิคการทำเหมือ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24744"/>
            <a:ext cx="5415545" cy="4099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16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00808"/>
            <a:ext cx="7924800" cy="1647056"/>
          </a:xfrm>
        </p:spPr>
        <p:txBody>
          <a:bodyPr/>
          <a:lstStyle/>
          <a:p>
            <a:pPr algn="ctr"/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เริ่มต้นใช้งาน </a:t>
            </a:r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Rapid Miner</a:t>
            </a:r>
            <a:br>
              <a:rPr lang="en-US" sz="4800" b="1" dirty="0" smtClean="0">
                <a:latin typeface="BrowalliaUPC" pitchFamily="34" charset="-34"/>
                <a:cs typeface="BrowalliaUPC" pitchFamily="34" charset="-34"/>
              </a:rPr>
            </a:br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และการเตรียมข้อมูล</a:t>
            </a:r>
            <a:endParaRPr lang="th-TH" sz="48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788944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066130"/>
          </a:xfrm>
        </p:spPr>
        <p:txBody>
          <a:bodyPr/>
          <a:lstStyle/>
          <a:p>
            <a:r>
              <a:rPr lang="th-TH" sz="4000" b="1" dirty="0" smtClean="0"/>
              <a:t>ชนิดข้อมูล</a:t>
            </a:r>
            <a:endParaRPr lang="th-TH" sz="40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759611" y="1988840"/>
            <a:ext cx="7840801" cy="2731744"/>
            <a:chOff x="759611" y="1558731"/>
            <a:chExt cx="7840801" cy="2731744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759611" y="1558731"/>
              <a:ext cx="1380110" cy="577757"/>
              <a:chOff x="0" y="0"/>
              <a:chExt cx="684" cy="596"/>
            </a:xfrm>
          </p:grpSpPr>
          <p:sp>
            <p:nvSpPr>
              <p:cNvPr id="71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4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72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73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98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ชนิดข้อมูล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4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2139721" y="1558731"/>
              <a:ext cx="2830840" cy="577757"/>
              <a:chOff x="684" y="0"/>
              <a:chExt cx="1403" cy="596"/>
            </a:xfrm>
          </p:grpSpPr>
          <p:sp>
            <p:nvSpPr>
              <p:cNvPr id="67" name="Rectangle 10"/>
              <p:cNvSpPr>
                <a:spLocks noChangeArrowheads="1"/>
              </p:cNvSpPr>
              <p:nvPr/>
            </p:nvSpPr>
            <p:spPr bwMode="auto">
              <a:xfrm>
                <a:off x="684" y="0"/>
                <a:ext cx="1403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8" name="Group 11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69" name="Rectangle 12"/>
                <p:cNvSpPr>
                  <a:spLocks noChangeArrowheads="1"/>
                </p:cNvSpPr>
                <p:nvPr/>
              </p:nvSpPr>
              <p:spPr bwMode="auto">
                <a:xfrm>
                  <a:off x="727" y="0"/>
                  <a:ext cx="1317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คำอธิบาย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0" name="Rectangle 13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4970561" y="1558731"/>
              <a:ext cx="1916820" cy="577757"/>
              <a:chOff x="2087" y="0"/>
              <a:chExt cx="950" cy="596"/>
            </a:xfrm>
          </p:grpSpPr>
          <p:sp>
            <p:nvSpPr>
              <p:cNvPr id="63" name="Rectangle 15"/>
              <p:cNvSpPr>
                <a:spLocks noChangeArrowheads="1"/>
              </p:cNvSpPr>
              <p:nvPr/>
            </p:nvSpPr>
            <p:spPr bwMode="auto">
              <a:xfrm>
                <a:off x="2087" y="0"/>
                <a:ext cx="950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4" name="Group 16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65" name="Rectangle 17"/>
                <p:cNvSpPr>
                  <a:spLocks noChangeArrowheads="1"/>
                </p:cNvSpPr>
                <p:nvPr/>
              </p:nvSpPr>
              <p:spPr bwMode="auto">
                <a:xfrm>
                  <a:off x="2130" y="0"/>
                  <a:ext cx="86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ตัวอย่าง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6" name="Rectangle 18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6887381" y="1558731"/>
              <a:ext cx="1713031" cy="577757"/>
              <a:chOff x="3037" y="0"/>
              <a:chExt cx="849" cy="596"/>
            </a:xfrm>
          </p:grpSpPr>
          <p:sp>
            <p:nvSpPr>
              <p:cNvPr id="59" name="Rectangle 20"/>
              <p:cNvSpPr>
                <a:spLocks noChangeArrowheads="1"/>
              </p:cNvSpPr>
              <p:nvPr/>
            </p:nvSpPr>
            <p:spPr bwMode="auto">
              <a:xfrm>
                <a:off x="3037" y="0"/>
                <a:ext cx="849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0" name="Group 21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61" name="Rectangle 22"/>
                <p:cNvSpPr>
                  <a:spLocks noChangeArrowheads="1"/>
                </p:cNvSpPr>
                <p:nvPr/>
              </p:nvSpPr>
              <p:spPr bwMode="auto">
                <a:xfrm>
                  <a:off x="3080" y="0"/>
                  <a:ext cx="76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RapidMiner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2" name="Rectangle 23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759611" y="2136488"/>
              <a:ext cx="1380110" cy="1095412"/>
              <a:chOff x="0" y="596"/>
              <a:chExt cx="684" cy="1130"/>
            </a:xfrm>
          </p:grpSpPr>
          <p:sp>
            <p:nvSpPr>
              <p:cNvPr id="57" name="Rectangle 25"/>
              <p:cNvSpPr>
                <a:spLocks noChangeArrowheads="1"/>
              </p:cNvSpPr>
              <p:nvPr/>
            </p:nvSpPr>
            <p:spPr bwMode="auto">
              <a:xfrm>
                <a:off x="43" y="596"/>
                <a:ext cx="598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>
                    <a:latin typeface="BrowalliaUPC" pitchFamily="34" charset="-34"/>
                    <a:cs typeface="BrowalliaUPC" pitchFamily="34" charset="-34"/>
                  </a:rPr>
                  <a:t>Nominal</a:t>
                </a:r>
                <a:endParaRPr lang="en-US" sz="1050" b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8" name="Rectangle 26"/>
              <p:cNvSpPr>
                <a:spLocks noChangeArrowheads="1"/>
              </p:cNvSpPr>
              <p:nvPr/>
            </p:nvSpPr>
            <p:spPr bwMode="auto">
              <a:xfrm>
                <a:off x="0" y="596"/>
                <a:ext cx="684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2139721" y="2136488"/>
              <a:ext cx="2830840" cy="1095412"/>
              <a:chOff x="684" y="596"/>
              <a:chExt cx="1403" cy="1130"/>
            </a:xfrm>
          </p:grpSpPr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727" y="596"/>
                <a:ext cx="1317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ป็นข้อมูลที่แบ่งเป็นกลุ่ม ไม่สามารถนำมาคำนวณได้</a:t>
                </a:r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6" name="Rectangle 29"/>
              <p:cNvSpPr>
                <a:spLocks noChangeArrowheads="1"/>
              </p:cNvSpPr>
              <p:nvPr/>
            </p:nvSpPr>
            <p:spPr bwMode="auto">
              <a:xfrm>
                <a:off x="684" y="596"/>
                <a:ext cx="1403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3" name="Group 30"/>
            <p:cNvGrpSpPr>
              <a:grpSpLocks/>
            </p:cNvGrpSpPr>
            <p:nvPr/>
          </p:nvGrpSpPr>
          <p:grpSpPr bwMode="auto">
            <a:xfrm>
              <a:off x="4970561" y="2136488"/>
              <a:ext cx="1916820" cy="1095412"/>
              <a:chOff x="2087" y="596"/>
              <a:chExt cx="950" cy="1130"/>
            </a:xfrm>
          </p:grpSpPr>
          <p:sp>
            <p:nvSpPr>
              <p:cNvPr id="53" name="Rectangle 31"/>
              <p:cNvSpPr>
                <a:spLocks noChangeArrowheads="1"/>
              </p:cNvSpPr>
              <p:nvPr/>
            </p:nvSpPr>
            <p:spPr bwMode="auto">
              <a:xfrm>
                <a:off x="2130" y="596"/>
                <a:ext cx="864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พศ ชนิดโรงเรียน เป็นต้น</a:t>
                </a:r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4" name="Rectangle 32"/>
              <p:cNvSpPr>
                <a:spLocks noChangeArrowheads="1"/>
              </p:cNvSpPr>
              <p:nvPr/>
            </p:nvSpPr>
            <p:spPr bwMode="auto">
              <a:xfrm>
                <a:off x="2087" y="596"/>
                <a:ext cx="950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4" name="Group 33"/>
            <p:cNvGrpSpPr>
              <a:grpSpLocks/>
            </p:cNvGrpSpPr>
            <p:nvPr/>
          </p:nvGrpSpPr>
          <p:grpSpPr bwMode="auto">
            <a:xfrm>
              <a:off x="6887381" y="2136488"/>
              <a:ext cx="1713031" cy="1095412"/>
              <a:chOff x="3037" y="596"/>
              <a:chExt cx="849" cy="1130"/>
            </a:xfrm>
          </p:grpSpPr>
          <p:sp>
            <p:nvSpPr>
              <p:cNvPr id="51" name="Rectangle 34"/>
              <p:cNvSpPr>
                <a:spLocks noChangeArrowheads="1"/>
              </p:cNvSpPr>
              <p:nvPr/>
            </p:nvSpPr>
            <p:spPr bwMode="auto">
              <a:xfrm>
                <a:off x="3080" y="596"/>
                <a:ext cx="763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Bi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polynomial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  <a:sym typeface="Symbol" pitchFamily="18" charset="2"/>
                </a:endParaRPr>
              </a:p>
              <a:p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2" name="Rectangle 35"/>
              <p:cNvSpPr>
                <a:spLocks noChangeArrowheads="1"/>
              </p:cNvSpPr>
              <p:nvPr/>
            </p:nvSpPr>
            <p:spPr bwMode="auto">
              <a:xfrm>
                <a:off x="3037" y="596"/>
                <a:ext cx="849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5" name="Group 36"/>
            <p:cNvGrpSpPr>
              <a:grpSpLocks/>
            </p:cNvGrpSpPr>
            <p:nvPr/>
          </p:nvGrpSpPr>
          <p:grpSpPr bwMode="auto">
            <a:xfrm>
              <a:off x="759611" y="3231900"/>
              <a:ext cx="1380110" cy="1058575"/>
              <a:chOff x="0" y="1726"/>
              <a:chExt cx="684" cy="1092"/>
            </a:xfrm>
          </p:grpSpPr>
          <p:sp>
            <p:nvSpPr>
              <p:cNvPr id="49" name="Rectangle 37"/>
              <p:cNvSpPr>
                <a:spLocks noChangeArrowheads="1"/>
              </p:cNvSpPr>
              <p:nvPr/>
            </p:nvSpPr>
            <p:spPr bwMode="auto">
              <a:xfrm>
                <a:off x="43" y="1726"/>
                <a:ext cx="598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 dirty="0" smtClean="0">
                    <a:latin typeface="BrowalliaUPC" pitchFamily="34" charset="-34"/>
                    <a:cs typeface="BrowalliaUPC" pitchFamily="34" charset="-34"/>
                  </a:rPr>
                  <a:t>numeric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0" name="Rectangle 38"/>
              <p:cNvSpPr>
                <a:spLocks noChangeArrowheads="1"/>
              </p:cNvSpPr>
              <p:nvPr/>
            </p:nvSpPr>
            <p:spPr bwMode="auto">
              <a:xfrm>
                <a:off x="0" y="1726"/>
                <a:ext cx="684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2139721" y="3231900"/>
              <a:ext cx="2830840" cy="1058575"/>
              <a:chOff x="684" y="1726"/>
              <a:chExt cx="1403" cy="1092"/>
            </a:xfrm>
          </p:grpSpPr>
          <p:sp>
            <p:nvSpPr>
              <p:cNvPr id="47" name="Rectangle 40"/>
              <p:cNvSpPr>
                <a:spLocks noChangeArrowheads="1"/>
              </p:cNvSpPr>
              <p:nvPr/>
            </p:nvSpPr>
            <p:spPr bwMode="auto">
              <a:xfrm>
                <a:off x="713" y="1764"/>
                <a:ext cx="1317" cy="10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ข้อมูลที่เป็นตัวเลข 		</a:t>
                </a:r>
                <a:endParaRPr lang="en-US" sz="1050" b="0" dirty="0" smtClean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8" name="Rectangle 41"/>
              <p:cNvSpPr>
                <a:spLocks noChangeArrowheads="1"/>
              </p:cNvSpPr>
              <p:nvPr/>
            </p:nvSpPr>
            <p:spPr bwMode="auto">
              <a:xfrm>
                <a:off x="684" y="1726"/>
                <a:ext cx="1403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7" name="Group 42"/>
            <p:cNvGrpSpPr>
              <a:grpSpLocks/>
            </p:cNvGrpSpPr>
            <p:nvPr/>
          </p:nvGrpSpPr>
          <p:grpSpPr bwMode="auto">
            <a:xfrm>
              <a:off x="4970561" y="3231900"/>
              <a:ext cx="1916820" cy="1058575"/>
              <a:chOff x="2087" y="1726"/>
              <a:chExt cx="950" cy="1092"/>
            </a:xfrm>
          </p:grpSpPr>
          <p:sp>
            <p:nvSpPr>
              <p:cNvPr id="45" name="Rectangle 43"/>
              <p:cNvSpPr>
                <a:spLocks noChangeArrowheads="1"/>
              </p:cNvSpPr>
              <p:nvPr/>
            </p:nvSpPr>
            <p:spPr bwMode="auto">
              <a:xfrm>
                <a:off x="2130" y="1726"/>
                <a:ext cx="864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น้ำหนัก อายุ ความสูง	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6" name="Rectangle 44"/>
              <p:cNvSpPr>
                <a:spLocks noChangeArrowheads="1"/>
              </p:cNvSpPr>
              <p:nvPr/>
            </p:nvSpPr>
            <p:spPr bwMode="auto">
              <a:xfrm>
                <a:off x="2087" y="1726"/>
                <a:ext cx="950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8" name="Group 45"/>
            <p:cNvGrpSpPr>
              <a:grpSpLocks/>
            </p:cNvGrpSpPr>
            <p:nvPr/>
          </p:nvGrpSpPr>
          <p:grpSpPr bwMode="auto">
            <a:xfrm>
              <a:off x="6887381" y="3231900"/>
              <a:ext cx="1713031" cy="1058575"/>
              <a:chOff x="3037" y="1726"/>
              <a:chExt cx="849" cy="1092"/>
            </a:xfrm>
          </p:grpSpPr>
          <p:sp>
            <p:nvSpPr>
              <p:cNvPr id="43" name="Rectangle 46"/>
              <p:cNvSpPr>
                <a:spLocks noChangeArrowheads="1"/>
              </p:cNvSpPr>
              <p:nvPr/>
            </p:nvSpPr>
            <p:spPr bwMode="auto">
              <a:xfrm>
                <a:off x="3080" y="1726"/>
                <a:ext cx="763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umeric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re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integer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4" name="Rectangle 47"/>
              <p:cNvSpPr>
                <a:spLocks noChangeArrowheads="1"/>
              </p:cNvSpPr>
              <p:nvPr/>
            </p:nvSpPr>
            <p:spPr bwMode="auto">
              <a:xfrm>
                <a:off x="3037" y="1726"/>
                <a:ext cx="849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0549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94122"/>
          </a:xfrm>
        </p:spPr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utlier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ที่ต่ำ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1 – (1.5 X IQR)</a:t>
            </a: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ที่มาก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3 + (1.5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X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IQR)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  <a:p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268760"/>
            <a:ext cx="2257425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9316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OUTLINE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รู้จักกับการทำเหมืองข้อมูล</a:t>
            </a:r>
          </a:p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การเตรียมข้อมูล </a:t>
            </a:r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(Data Preparation)</a:t>
            </a:r>
            <a:endParaRPr lang="th-TH" sz="28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การจำแนกกลุ่ม </a:t>
            </a:r>
            <a:r>
              <a:rPr lang="en-US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(Classification)</a:t>
            </a:r>
          </a:p>
        </p:txBody>
      </p:sp>
    </p:spTree>
    <p:extLst>
      <p:ext uri="{BB962C8B-B14F-4D97-AF65-F5344CB8AC3E}">
        <p14:creationId xmlns:p14="http://schemas.microsoft.com/office/powerpoint/2010/main" val="187582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ทคนิคการจำแนก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Decision Tree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aïve Bayes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Nearest Neighbor (KNN)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eural Network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Support Vector Machine (SVM)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571246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13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533400" y="2699544"/>
            <a:ext cx="1372738" cy="1643856"/>
          </a:xfrm>
          <a:prstGeom prst="can">
            <a:avLst/>
          </a:prstGeom>
          <a:solidFill>
            <a:srgbClr val="F0F371">
              <a:alpha val="98824"/>
            </a:srgbClr>
          </a:solidFill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55" name="Group 54"/>
          <p:cNvGrpSpPr/>
          <p:nvPr/>
        </p:nvGrpSpPr>
        <p:grpSpPr>
          <a:xfrm>
            <a:off x="3581401" y="2683272"/>
            <a:ext cx="1752600" cy="1660128"/>
            <a:chOff x="3581401" y="2683272"/>
            <a:chExt cx="1752600" cy="1660128"/>
          </a:xfrm>
        </p:grpSpPr>
        <p:sp>
          <p:nvSpPr>
            <p:cNvPr id="70" name="Flowchart: Process 69"/>
            <p:cNvSpPr/>
            <p:nvPr/>
          </p:nvSpPr>
          <p:spPr>
            <a:xfrm>
              <a:off x="3581401" y="2743200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</a:scheme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81401" y="2779826"/>
              <a:ext cx="1732200" cy="1526948"/>
            </a:xfrm>
            <a:prstGeom prst="rect">
              <a:avLst/>
            </a:prstGeom>
          </p:spPr>
        </p:pic>
        <p:sp>
          <p:nvSpPr>
            <p:cNvPr id="6" name="Flowchart: Process 5"/>
            <p:cNvSpPr/>
            <p:nvPr/>
          </p:nvSpPr>
          <p:spPr>
            <a:xfrm>
              <a:off x="3581401" y="2683272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  <a:alpha val="0"/>
              </a:schemeClr>
            </a:solidFill>
            <a:ln w="635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</p:grpSp>
      <p:sp>
        <p:nvSpPr>
          <p:cNvPr id="8" name="Flowchart: Process 7"/>
          <p:cNvSpPr/>
          <p:nvPr/>
        </p:nvSpPr>
        <p:spPr>
          <a:xfrm>
            <a:off x="7798287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Flowchart: Process 15"/>
          <p:cNvSpPr/>
          <p:nvPr/>
        </p:nvSpPr>
        <p:spPr>
          <a:xfrm>
            <a:off x="8269002" y="33091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Flowchart: Process 17"/>
          <p:cNvSpPr/>
          <p:nvPr/>
        </p:nvSpPr>
        <p:spPr>
          <a:xfrm>
            <a:off x="7126003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410" y="3309144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Straight Arrow Connector 21"/>
          <p:cNvCxnSpPr>
            <a:stCxn id="54" idx="2"/>
            <a:endCxn id="23" idx="0"/>
          </p:cNvCxnSpPr>
          <p:nvPr/>
        </p:nvCxnSpPr>
        <p:spPr>
          <a:xfrm flipH="1">
            <a:off x="7625591" y="2967251"/>
            <a:ext cx="373158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54" idx="2"/>
            <a:endCxn id="16" idx="0"/>
          </p:cNvCxnSpPr>
          <p:nvPr/>
        </p:nvCxnSpPr>
        <p:spPr>
          <a:xfrm>
            <a:off x="7998749" y="2967251"/>
            <a:ext cx="441052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3" idx="2"/>
            <a:endCxn id="8" idx="0"/>
          </p:cNvCxnSpPr>
          <p:nvPr/>
        </p:nvCxnSpPr>
        <p:spPr>
          <a:xfrm>
            <a:off x="7625591" y="3657600"/>
            <a:ext cx="343495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3" idx="2"/>
            <a:endCxn id="18" idx="0"/>
          </p:cNvCxnSpPr>
          <p:nvPr/>
        </p:nvCxnSpPr>
        <p:spPr>
          <a:xfrm flipH="1">
            <a:off x="7296802" y="3657600"/>
            <a:ext cx="328789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568" y="2618795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Chevron 50"/>
          <p:cNvSpPr/>
          <p:nvPr/>
        </p:nvSpPr>
        <p:spPr>
          <a:xfrm>
            <a:off x="6400800" y="3200400"/>
            <a:ext cx="381000" cy="517128"/>
          </a:xfrm>
          <a:prstGeom prst="chevron">
            <a:avLst/>
          </a:prstGeom>
          <a:solidFill>
            <a:srgbClr val="FF0505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59" name="Chevron 58"/>
          <p:cNvSpPr/>
          <p:nvPr/>
        </p:nvSpPr>
        <p:spPr>
          <a:xfrm>
            <a:off x="6156278" y="3200400"/>
            <a:ext cx="381000" cy="517128"/>
          </a:xfrm>
          <a:prstGeom prst="chevron">
            <a:avLst/>
          </a:prstGeom>
          <a:solidFill>
            <a:srgbClr val="FFAFAF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grpSp>
        <p:nvGrpSpPr>
          <p:cNvPr id="56" name="Group 55"/>
          <p:cNvGrpSpPr/>
          <p:nvPr/>
        </p:nvGrpSpPr>
        <p:grpSpPr>
          <a:xfrm>
            <a:off x="2271215" y="3200400"/>
            <a:ext cx="625522" cy="517128"/>
            <a:chOff x="2574878" y="3309144"/>
            <a:chExt cx="625522" cy="517128"/>
          </a:xfrm>
        </p:grpSpPr>
        <p:sp>
          <p:nvSpPr>
            <p:cNvPr id="58" name="Chevron 57"/>
            <p:cNvSpPr/>
            <p:nvPr/>
          </p:nvSpPr>
          <p:spPr>
            <a:xfrm>
              <a:off x="2819400" y="3309144"/>
              <a:ext cx="381000" cy="517128"/>
            </a:xfrm>
            <a:prstGeom prst="chevron">
              <a:avLst/>
            </a:prstGeom>
            <a:solidFill>
              <a:srgbClr val="FF0505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  <p:sp>
          <p:nvSpPr>
            <p:cNvPr id="60" name="Chevron 59"/>
            <p:cNvSpPr/>
            <p:nvPr/>
          </p:nvSpPr>
          <p:spPr>
            <a:xfrm>
              <a:off x="2574878" y="3309144"/>
              <a:ext cx="381000" cy="517128"/>
            </a:xfrm>
            <a:prstGeom prst="chevron">
              <a:avLst/>
            </a:prstGeom>
            <a:solidFill>
              <a:srgbClr val="FFAFAF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533400" y="1981200"/>
            <a:ext cx="1372738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269777" y="1981200"/>
            <a:ext cx="25219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 Induction 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041108" y="1957681"/>
            <a:ext cx="17980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9568" name="Rounded Rectangle 109567"/>
          <p:cNvSpPr/>
          <p:nvPr/>
        </p:nvSpPr>
        <p:spPr>
          <a:xfrm>
            <a:off x="3009900" y="1752600"/>
            <a:ext cx="2993978" cy="28194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2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4382833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8" grpId="0" animBg="1"/>
      <p:bldP spid="51" grpId="0" animBg="1"/>
      <p:bldP spid="59" grpId="0" animBg="1"/>
      <p:bldP spid="62" grpId="0"/>
      <p:bldP spid="63" grpId="0"/>
      <p:bldP spid="10956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  <a:ln>
            <a:noFill/>
          </a:ln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2819400" y="2903041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819400" y="5112841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3048000" y="2514600"/>
            <a:ext cx="2886817" cy="1683841"/>
            <a:chOff x="1295401" y="2209800"/>
            <a:chExt cx="2886817" cy="1683841"/>
          </a:xfrm>
        </p:grpSpPr>
        <p:sp>
          <p:nvSpPr>
            <p:cNvPr id="8" name="TextBox 7"/>
            <p:cNvSpPr txBox="1"/>
            <p:nvPr/>
          </p:nvSpPr>
          <p:spPr>
            <a:xfrm>
              <a:off x="1295401" y="2971802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047999" y="29718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200" y="31242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grpSp>
          <p:nvGrpSpPr>
            <p:cNvPr id="49" name="Group 48"/>
            <p:cNvGrpSpPr/>
            <p:nvPr/>
          </p:nvGrpSpPr>
          <p:grpSpPr>
            <a:xfrm>
              <a:off x="1371601" y="2209800"/>
              <a:ext cx="2810617" cy="1455241"/>
              <a:chOff x="1371601" y="2209800"/>
              <a:chExt cx="2810617" cy="1455241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371601" y="2209800"/>
                <a:ext cx="2429617" cy="1379041"/>
                <a:chOff x="1371601" y="2209800"/>
                <a:chExt cx="2429617" cy="1379041"/>
              </a:xfrm>
            </p:grpSpPr>
            <p:sp>
              <p:nvSpPr>
                <p:cNvPr id="16" name="TextBox 15"/>
                <p:cNvSpPr txBox="1"/>
                <p:nvPr/>
              </p:nvSpPr>
              <p:spPr>
                <a:xfrm>
                  <a:off x="1981200" y="2819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3" name="TextBox 12"/>
                <p:cNvSpPr txBox="1"/>
                <p:nvPr/>
              </p:nvSpPr>
              <p:spPr>
                <a:xfrm>
                  <a:off x="3124200" y="22098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34290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1371601" y="2514602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2133600" y="2438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28956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3810000" y="2895600"/>
                <a:ext cx="372218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400" b="1" dirty="0" smtClean="0">
                    <a:solidFill>
                      <a:srgbClr val="00B050"/>
                    </a:solidFill>
                  </a:rPr>
                  <a:t>-</a:t>
                </a:r>
                <a:endParaRPr lang="th-TH" sz="2800" b="1" dirty="0">
                  <a:solidFill>
                    <a:srgbClr val="00B050"/>
                  </a:solidFill>
                </a:endParaRPr>
              </a:p>
            </p:txBody>
          </p:sp>
        </p:grpSp>
      </p:grpSp>
      <p:grpSp>
        <p:nvGrpSpPr>
          <p:cNvPr id="51" name="Group 50"/>
          <p:cNvGrpSpPr/>
          <p:nvPr/>
        </p:nvGrpSpPr>
        <p:grpSpPr>
          <a:xfrm>
            <a:off x="3048000" y="4046041"/>
            <a:ext cx="3103840" cy="1004260"/>
            <a:chOff x="1305580" y="3733800"/>
            <a:chExt cx="3103840" cy="1004260"/>
          </a:xfrm>
        </p:grpSpPr>
        <p:sp>
          <p:nvSpPr>
            <p:cNvPr id="6" name="TextBox 5"/>
            <p:cNvSpPr txBox="1"/>
            <p:nvPr/>
          </p:nvSpPr>
          <p:spPr>
            <a:xfrm rot="16200000">
              <a:off x="2197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598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460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6986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21880" y="3974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462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21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4068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64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5048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819400" y="3751421"/>
            <a:ext cx="3859784" cy="523220"/>
            <a:chOff x="3962400" y="305818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818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2971800" y="2826841"/>
            <a:ext cx="2971800" cy="10668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2971800" y="4046041"/>
            <a:ext cx="2971800" cy="9144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3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11036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6" grpId="3" animBg="1"/>
      <p:bldP spid="47" grpId="0" animBg="1"/>
      <p:bldP spid="47" grpId="1" animBg="1"/>
      <p:bldP spid="47" grpId="2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895600" y="518160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895600" y="297180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4714220" y="2583359"/>
            <a:ext cx="1513820" cy="2535701"/>
            <a:chOff x="2885420" y="2126159"/>
            <a:chExt cx="1513820" cy="2535701"/>
          </a:xfrm>
        </p:grpSpPr>
        <p:sp>
          <p:nvSpPr>
            <p:cNvPr id="14" name="TextBox 13"/>
            <p:cNvSpPr txBox="1"/>
            <p:nvPr/>
          </p:nvSpPr>
          <p:spPr>
            <a:xfrm>
              <a:off x="3047998" y="2888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124199" y="2126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4289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8955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809999" y="2811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49700" y="3593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1170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360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54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4030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3124200" y="2811959"/>
            <a:ext cx="1351240" cy="2307101"/>
            <a:chOff x="1295400" y="2354759"/>
            <a:chExt cx="1351240" cy="2307101"/>
          </a:xfrm>
        </p:grpSpPr>
        <p:sp>
          <p:nvSpPr>
            <p:cNvPr id="8" name="TextBox 7"/>
            <p:cNvSpPr txBox="1"/>
            <p:nvPr/>
          </p:nvSpPr>
          <p:spPr>
            <a:xfrm>
              <a:off x="1295400" y="28881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199" y="30405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981199" y="2735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371600" y="24309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133599" y="2354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 rot="16200000">
              <a:off x="2187700" y="4126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35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596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11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30500" y="3821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30480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47244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42" name="Group 43"/>
          <p:cNvGrpSpPr/>
          <p:nvPr/>
        </p:nvGrpSpPr>
        <p:grpSpPr>
          <a:xfrm>
            <a:off x="4361432" y="2060848"/>
            <a:ext cx="354584" cy="3143779"/>
            <a:chOff x="5428232" y="1530545"/>
            <a:chExt cx="354584" cy="2812855"/>
          </a:xfrm>
        </p:grpSpPr>
        <p:cxnSp>
          <p:nvCxnSpPr>
            <p:cNvPr id="43" name="Straight Connector 42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5428232" y="1530545"/>
              <a:ext cx="354584" cy="4681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4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529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7" grpId="0" animBg="1"/>
      <p:bldP spid="47" grpId="1" animBg="1"/>
      <p:bldP spid="47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 rot="16200000">
            <a:off x="2809569" y="47988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6200000">
            <a:off x="3571569" y="42654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 rot="16200000">
            <a:off x="20577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 rot="16200000">
            <a:off x="198154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4333569" y="45702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2889" y="3415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07090" y="35677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5889" y="2805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59688" y="3567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406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83290" y="31105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16200000">
            <a:off x="36579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678489" y="311054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678489" y="532034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745289" y="3034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2889" y="37201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072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421689" y="3491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 rot="16200000">
            <a:off x="2733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 rot="16200000">
            <a:off x="2352369" y="4494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 rot="16200000">
            <a:off x="3876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 rot="16200000">
            <a:off x="456216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grpSp>
        <p:nvGrpSpPr>
          <p:cNvPr id="3" name="Group 42"/>
          <p:cNvGrpSpPr/>
          <p:nvPr/>
        </p:nvGrpSpPr>
        <p:grpSpPr>
          <a:xfrm>
            <a:off x="1678489" y="4104860"/>
            <a:ext cx="3859784" cy="523220"/>
            <a:chOff x="3962400" y="305172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172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3101397" y="2594866"/>
            <a:ext cx="354584" cy="2725474"/>
            <a:chOff x="5385308" y="1617926"/>
            <a:chExt cx="354584" cy="2725474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5385308" y="1617926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3964489" y="2424740"/>
            <a:ext cx="2034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Highest impurity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69489" y="4177340"/>
            <a:ext cx="32464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Lowest impurity (Preferred)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46" name="Straight Connector 45"/>
          <p:cNvCxnSpPr>
            <a:stCxn id="41" idx="3"/>
            <a:endCxn id="44" idx="1"/>
          </p:cNvCxnSpPr>
          <p:nvPr/>
        </p:nvCxnSpPr>
        <p:spPr>
          <a:xfrm>
            <a:off x="5538273" y="4366470"/>
            <a:ext cx="331216" cy="7248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endCxn id="43" idx="1"/>
          </p:cNvCxnSpPr>
          <p:nvPr/>
        </p:nvCxnSpPr>
        <p:spPr>
          <a:xfrm flipV="1">
            <a:off x="3431089" y="2686350"/>
            <a:ext cx="533400" cy="11939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5</a:t>
            </a:fld>
            <a:endParaRPr lang="en-JM" dirty="0"/>
          </a:p>
        </p:txBody>
      </p:sp>
      <p:sp>
        <p:nvSpPr>
          <p:cNvPr id="45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837603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533400" y="2133600"/>
            <a:ext cx="6553200" cy="237552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Entrop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INI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Classification Error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ain Rati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6</a:t>
            </a:fld>
            <a:endParaRPr lang="en-JM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126894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978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Entropy</a:t>
            </a:r>
            <a:endParaRPr lang="th-TH" b="1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3124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INI</a:t>
            </a:r>
            <a:endParaRPr lang="th-TH" b="1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15587" y="4648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Classification Error</a:t>
            </a:r>
            <a:endParaRPr lang="th-TH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108199"/>
            <a:ext cx="4371975" cy="38808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731" y="3813958"/>
            <a:ext cx="2628900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344969"/>
            <a:ext cx="3457575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5875907" y="2108199"/>
            <a:ext cx="3199656" cy="3434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a set of instances on a binary-class </a:t>
            </a:r>
            <a:r>
              <a:rPr lang="en-US" spc="30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en-US" spc="3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+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the probability of positive class over </a:t>
            </a:r>
            <a:r>
              <a:rPr lang="en-US" b="1" i="1" spc="3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endParaRPr lang="en-US" b="1" i="1" spc="30" dirty="0">
              <a:solidFill>
                <a:srgbClr val="FFFF00"/>
              </a:solidFill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-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 is the probability of negative class over </a:t>
            </a: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29686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247901"/>
            <a:ext cx="5353050" cy="1277537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sz="1800" b="1" dirty="0" smtClean="0"/>
              <a:t>Information Gain</a:t>
            </a:r>
            <a:endParaRPr lang="th-TH" sz="18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9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281449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(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Data Mining</a:t>
            </a:r>
            <a:r>
              <a:rPr lang="en-US" sz="4000" dirty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 คืออะไร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เป็นหนึ่งในขั้นตอนการวิเคราะห์ของกระบวนการ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ค้นหา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ความรู้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"Knowledge Discovery in Databases" process (KDD)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ซึ่งเป็นสาขาหนึ่งในวิทยาการคอมพิวเตอร์ ซึ่งก็คือประมวลการในการค้นหารูปแบบที่อยู่ใน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ข้อมูลที่มีขนาดใหญ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กระบวนการเหล่านี้เกี่ยวข้องกับวิธีการหรือเทคนิคต่างๆ ซึ่งสัมพันธ์กันในกลุ่มของ ปัญญาประดิษฐ์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Artificial Intelligent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การเรียนรู้ของเครื่อง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(Machine Learning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ระบบข้อมูล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รวมแล้วเป้าหมายของการทำเหมืองข้อมูลคือ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เพื่อให้ได้มาซึ่งข้อมูล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(Information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จากชุดข้อมูลที่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มีอยู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แปลงให้อยู่ในรูปแบบหรือโครงสร้างที่สามารถเข้าใจได้</a:t>
            </a:r>
          </a:p>
        </p:txBody>
      </p:sp>
    </p:spTree>
    <p:extLst>
      <p:ext uri="{BB962C8B-B14F-4D97-AF65-F5344CB8AC3E}">
        <p14:creationId xmlns:p14="http://schemas.microsoft.com/office/powerpoint/2010/main" val="122724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Split Information</a:t>
            </a:r>
            <a:endParaRPr lang="th-TH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2108201"/>
            <a:ext cx="4562475" cy="1581233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5054601"/>
            <a:ext cx="3933825" cy="736599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33400" y="44450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ain Ratio</a:t>
            </a:r>
            <a:endParaRPr lang="th-TH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30</a:t>
            </a:fld>
            <a:endParaRPr lang="en-JM" dirty="0"/>
          </a:p>
        </p:txBody>
      </p:sp>
      <p:sp>
        <p:nvSpPr>
          <p:cNvPr id="12" name="TextBox 11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0731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55709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ใช้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51563" y="190680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7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ontinuous</a:t>
              </a: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lass</a:t>
              </a: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  <a:latin typeface="Arial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360901" y="1334282"/>
            <a:ext cx="25146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Training Data</a:t>
            </a: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516171" y="1352096"/>
            <a:ext cx="31242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Model:  Decision Tree</a:t>
            </a:r>
          </a:p>
        </p:txBody>
      </p:sp>
    </p:spTree>
    <p:extLst>
      <p:ext uri="{BB962C8B-B14F-4D97-AF65-F5344CB8AC3E}">
        <p14:creationId xmlns:p14="http://schemas.microsoft.com/office/powerpoint/2010/main" val="301940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las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pitchFamily="34" charset="0"/>
              </a:rPr>
              <a:t>Single, Divorced</a:t>
            </a:r>
            <a:endParaRPr lang="en-US" sz="16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340116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627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3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6804248" y="4251727"/>
            <a:ext cx="17338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2091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6732240" y="4114800"/>
            <a:ext cx="21602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6179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1300163"/>
            <a:ext cx="4343400" cy="42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95920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มีสองค่า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2195513"/>
            <a:ext cx="2667000" cy="246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85867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Nominal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489784"/>
            <a:ext cx="6174923" cy="4057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69271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2095500"/>
            <a:ext cx="80295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rdinal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063102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2262188"/>
            <a:ext cx="683895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เป็นตัวเลข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9524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สอบการบุกรุกเข้าใช้งานเครือข่าย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Network intrusion)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รั่วของน้ำมันในทะเล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Oil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spill detection by satellite remote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sensing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ซื้อสินค้า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Market basket analysis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ทุจริตการใช้บัตรเครดิต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Credit card fraud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ยกเลิกใช้บริการ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Predicting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customer churn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ระบวนการอัตโนมัติเพื่อใช้ตรวจสอบทัศนคติของผู้พูดหรือผู้เขียนในหัวข้อเรื่องใดเรื่อ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หนึ่ง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Sentiment analysis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วิเคราะห์ด้วยเทคนิคการทำเหมืองข้อมูล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978360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ปรียบเทียบการแบ่ง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ับ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MULTI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8" y="2414588"/>
            <a:ext cx="7629525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74580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29225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3661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783099" y="13112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7007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734596" y="126876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9341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162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0647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26757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onfusion Matrix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410214"/>
              </p:ext>
            </p:extLst>
          </p:nvPr>
        </p:nvGraphicFramePr>
        <p:xfrm>
          <a:off x="1219200" y="2209800"/>
          <a:ext cx="6858000" cy="2032001"/>
        </p:xfrm>
        <a:graphic>
          <a:graphicData uri="http://schemas.openxmlformats.org/drawingml/2006/table">
            <a:tbl>
              <a:tblPr bandRow="1">
                <a:tableStyleId>{E8034E78-7F5D-4C2E-B375-FC64B27BC917}</a:tableStyleId>
              </a:tblPr>
              <a:tblGrid>
                <a:gridCol w="2364828"/>
                <a:gridCol w="2207172"/>
                <a:gridCol w="2286000"/>
              </a:tblGrid>
              <a:tr h="477567">
                <a:tc>
                  <a:txBody>
                    <a:bodyPr/>
                    <a:lstStyle/>
                    <a:p>
                      <a:pPr algn="l" fontAlgn="t"/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Posi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Nega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Posi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Nega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7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7961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609600" y="2060848"/>
            <a:ext cx="7634808" cy="43204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392" y="188640"/>
            <a:ext cx="8215064" cy="1080120"/>
          </a:xfr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ครื่องมือวัดประสิทธิภาพ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Performance measures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419071"/>
              </p:ext>
            </p:extLst>
          </p:nvPr>
        </p:nvGraphicFramePr>
        <p:xfrm>
          <a:off x="2483768" y="2852936"/>
          <a:ext cx="24971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14" name="Equation" r:id="rId4" imgW="1295280" imgH="368280" progId="Equation.DSMT4">
                  <p:embed/>
                </p:oleObj>
              </mc:Choice>
              <mc:Fallback>
                <p:oleObj name="Equation" r:id="rId4" imgW="1295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852936"/>
                        <a:ext cx="249713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865"/>
              </p:ext>
            </p:extLst>
          </p:nvPr>
        </p:nvGraphicFramePr>
        <p:xfrm>
          <a:off x="1475706" y="2156023"/>
          <a:ext cx="3516313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15" name="Equation" r:id="rId6" imgW="1866600" imgH="368280" progId="Equation.DSMT4">
                  <p:embed/>
                </p:oleObj>
              </mc:Choice>
              <mc:Fallback>
                <p:oleObj name="Equation" r:id="rId6" imgW="18666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706" y="2156023"/>
                        <a:ext cx="3516313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663171"/>
              </p:ext>
            </p:extLst>
          </p:nvPr>
        </p:nvGraphicFramePr>
        <p:xfrm>
          <a:off x="2294856" y="3767336"/>
          <a:ext cx="29908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16" name="Equation" r:id="rId8" imgW="1536480" imgH="368280" progId="Equation.DSMT4">
                  <p:embed/>
                </p:oleObj>
              </mc:Choice>
              <mc:Fallback>
                <p:oleObj name="Equation" r:id="rId8" imgW="15364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856" y="3767336"/>
                        <a:ext cx="299085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62331"/>
              </p:ext>
            </p:extLst>
          </p:nvPr>
        </p:nvGraphicFramePr>
        <p:xfrm>
          <a:off x="2466306" y="5672336"/>
          <a:ext cx="428783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17" name="Equation" r:id="rId10" imgW="2234880" imgH="253800" progId="Equation.DSMT4">
                  <p:embed/>
                </p:oleObj>
              </mc:Choice>
              <mc:Fallback>
                <p:oleObj name="Equation" r:id="rId10" imgW="2234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306" y="5672336"/>
                        <a:ext cx="4287838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818070"/>
              </p:ext>
            </p:extLst>
          </p:nvPr>
        </p:nvGraphicFramePr>
        <p:xfrm>
          <a:off x="2009106" y="4681736"/>
          <a:ext cx="486092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18" name="Equation" r:id="rId12" imgW="2565360" imgH="444240" progId="Equation.DSMT4">
                  <p:embed/>
                </p:oleObj>
              </mc:Choice>
              <mc:Fallback>
                <p:oleObj name="Equation" r:id="rId12" imgW="25653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106" y="4681736"/>
                        <a:ext cx="4860925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7"/>
          <p:cNvSpPr txBox="1">
            <a:spLocks/>
          </p:cNvSpPr>
          <p:nvPr/>
        </p:nvSpPr>
        <p:spPr>
          <a:xfrm>
            <a:off x="609600" y="1371600"/>
            <a:ext cx="2895600" cy="36036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342900" indent="-342900">
              <a:lnSpc>
                <a:spcPct val="110000"/>
              </a:lnSpc>
              <a:spcBef>
                <a:spcPts val="0"/>
              </a:spcBef>
              <a:buFont typeface="Arial" pitchFamily="34" charset="0"/>
              <a:buNone/>
              <a:defRPr sz="1500" b="1">
                <a:solidFill>
                  <a:schemeClr val="bg1"/>
                </a:solidFill>
                <a:latin typeface="Bebas Neue" pitchFamily="34" charset="0"/>
                <a:cs typeface="Arial" pitchFamily="34" charset="0"/>
              </a:defRPr>
            </a:lvl1pPr>
            <a:lvl2pPr marL="742950" indent="-28575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»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JM" sz="1800" dirty="0" smtClean="0"/>
              <a:t>Performance measures</a:t>
            </a:r>
            <a:endParaRPr lang="en-JM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598380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 valida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fold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Leave-one-out 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2743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/>
              <a:t>“การทำเหมืองข้อมูล” กับ “สถิติ</a:t>
            </a:r>
            <a:r>
              <a:rPr lang="th-TH" sz="4000" dirty="0" smtClean="0"/>
              <a:t>” หรือสาขาอื่นๆ แตกต่าง</a:t>
            </a:r>
            <a:r>
              <a:rPr lang="th-TH" sz="4000" dirty="0"/>
              <a:t>กันอย่างไร 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1244214" y="3517900"/>
            <a:ext cx="2057400" cy="21082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58414" y="1841500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2234814" y="1917700"/>
            <a:ext cx="2057400" cy="2108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1549014" y="3060700"/>
            <a:ext cx="1504950" cy="1543050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 Mining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162806" y="2398871"/>
            <a:ext cx="2133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Machine </a:t>
            </a: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Learning</a:t>
            </a:r>
            <a:b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/ Pattern Recognition</a:t>
            </a:r>
            <a:endParaRPr lang="en-US" sz="2400" b="1" dirty="0">
              <a:solidFill>
                <a:schemeClr val="bg1"/>
              </a:solidFill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897246" y="2374106"/>
            <a:ext cx="1371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Statistics/</a:t>
            </a:r>
            <a:b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AI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544946" y="4572000"/>
            <a:ext cx="1447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860032" y="1917700"/>
            <a:ext cx="410445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กับ สถิติ แตกต่างกัน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th-TH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ระบบจัดการฐานข้อมูล (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DBMS)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ใช่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ใช้กาวิเคราะห์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Correlation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ทน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Association Rule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ได้หรือไม่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  <a:endParaRPr lang="th-TH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7535964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708919"/>
            <a:ext cx="4229100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จะนิยมแบ่งเป็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:TEST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ี่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60:40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รือ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70:30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76701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สัดส่วนของ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class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แต่สะส่วนทั้ง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es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จะต้องใกล้เคียงกับสัดส่วนก่อนแบ่ง เช่น ในข้อมูลประกอบด้วย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880012"/>
              </p:ext>
            </p:extLst>
          </p:nvPr>
        </p:nvGraphicFramePr>
        <p:xfrm>
          <a:off x="1572344" y="2996952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61633"/>
              </p:ext>
            </p:extLst>
          </p:nvPr>
        </p:nvGraphicFramePr>
        <p:xfrm>
          <a:off x="395536" y="5013176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194421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932219"/>
              </p:ext>
            </p:extLst>
          </p:nvPr>
        </p:nvGraphicFramePr>
        <p:xfrm>
          <a:off x="5580112" y="5013176"/>
          <a:ext cx="321568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  <a:gridCol w="160784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sz="16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sz="1600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98775"/>
              </p:ext>
            </p:extLst>
          </p:nvPr>
        </p:nvGraphicFramePr>
        <p:xfrm>
          <a:off x="1547664" y="2554104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64213"/>
              </p:ext>
            </p:extLst>
          </p:nvPr>
        </p:nvGraphicFramePr>
        <p:xfrm>
          <a:off x="395536" y="4581128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RAIN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388866"/>
              </p:ext>
            </p:extLst>
          </p:nvPr>
        </p:nvGraphicFramePr>
        <p:xfrm>
          <a:off x="5580112" y="4509120"/>
          <a:ext cx="32403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EST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>
            <a:off x="2339752" y="3429000"/>
            <a:ext cx="1368152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1" idx="0"/>
          </p:cNvCxnSpPr>
          <p:nvPr/>
        </p:nvCxnSpPr>
        <p:spPr>
          <a:xfrm>
            <a:off x="5580112" y="3429000"/>
            <a:ext cx="1620180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463" y="3697640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7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99577" y="3573016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BrowalliaUPC" pitchFamily="34" charset="-34"/>
                <a:cs typeface="BrowalliaUPC" pitchFamily="34" charset="-34"/>
              </a:rPr>
              <a:t>3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1794023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K-fold cross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3666" name="Picture 2" descr="k-fold-cross-validation-wh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221088"/>
            <a:ext cx="6436799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6191250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192375" y="1528988"/>
            <a:ext cx="177211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้าจำนว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K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ท่ากับจำนวนข้อมูลจะเรียกว่า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Leave-one-out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6097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52638"/>
            <a:ext cx="8717710" cy="296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115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285" y="2370690"/>
            <a:ext cx="8437241" cy="24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411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24542"/>
            <a:ext cx="5530982" cy="54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35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00"/>
            <a:ext cx="9220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035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05" y="2420888"/>
            <a:ext cx="9097196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857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625"/>
            <a:ext cx="9144000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384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72816"/>
            <a:ext cx="636270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692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ขนงวิชาต่างๆที่เกี่ยวข้องกับการทำเหมืองข้อมูล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55576" y="1736558"/>
            <a:ext cx="7579568" cy="3886200"/>
            <a:chOff x="192" y="1152"/>
            <a:chExt cx="5376" cy="2736"/>
          </a:xfrm>
        </p:grpSpPr>
        <p:sp>
          <p:nvSpPr>
            <p:cNvPr id="5" name="Oval 19"/>
            <p:cNvSpPr>
              <a:spLocks noChangeArrowheads="1"/>
            </p:cNvSpPr>
            <p:nvPr/>
          </p:nvSpPr>
          <p:spPr bwMode="auto">
            <a:xfrm>
              <a:off x="2160" y="2160"/>
              <a:ext cx="1440" cy="6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latin typeface="BrowalliaUPC" panose="020B0604020202020204" pitchFamily="34" charset="-34"/>
                  <a:cs typeface="BrowalliaUPC" panose="020B0604020202020204" pitchFamily="34" charset="-34"/>
                </a:rPr>
                <a:t>Data Mining</a:t>
              </a:r>
            </a:p>
          </p:txBody>
        </p:sp>
        <p:sp>
          <p:nvSpPr>
            <p:cNvPr id="6" name="Line 13"/>
            <p:cNvSpPr>
              <a:spLocks noChangeShapeType="1"/>
            </p:cNvSpPr>
            <p:nvPr/>
          </p:nvSpPr>
          <p:spPr bwMode="auto">
            <a:xfrm>
              <a:off x="1488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1824" y="1680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H="1">
              <a:off x="3072" y="1680"/>
              <a:ext cx="72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H="1">
              <a:off x="3600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H="1" flipV="1">
              <a:off x="3168" y="2784"/>
              <a:ext cx="124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1536" y="2784"/>
              <a:ext cx="100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2" name="Oval 21"/>
            <p:cNvSpPr>
              <a:spLocks noChangeArrowheads="1"/>
            </p:cNvSpPr>
            <p:nvPr/>
          </p:nvSpPr>
          <p:spPr bwMode="auto">
            <a:xfrm>
              <a:off x="1056" y="115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atabase 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Technology</a:t>
              </a:r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3216" y="1200"/>
              <a:ext cx="1296" cy="480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Statistics</a:t>
              </a:r>
            </a:p>
          </p:txBody>
        </p:sp>
        <p:sp>
          <p:nvSpPr>
            <p:cNvPr id="14" name="Oval 23"/>
            <p:cNvSpPr>
              <a:spLocks noChangeArrowheads="1"/>
            </p:cNvSpPr>
            <p:nvPr/>
          </p:nvSpPr>
          <p:spPr bwMode="auto">
            <a:xfrm>
              <a:off x="192" y="2208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Machine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Learning</a:t>
              </a:r>
            </a:p>
          </p:txBody>
        </p: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36" y="307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Pattern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Recognition</a:t>
              </a:r>
            </a:p>
          </p:txBody>
        </p:sp>
        <p:sp>
          <p:nvSpPr>
            <p:cNvPr id="16" name="Oval 25"/>
            <p:cNvSpPr>
              <a:spLocks noChangeArrowheads="1"/>
            </p:cNvSpPr>
            <p:nvPr/>
          </p:nvSpPr>
          <p:spPr bwMode="auto">
            <a:xfrm>
              <a:off x="2208" y="3360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Algorithm</a:t>
              </a:r>
            </a:p>
          </p:txBody>
        </p:sp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4032" y="3216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Other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isciplines</a:t>
              </a:r>
            </a:p>
          </p:txBody>
        </p:sp>
        <p:sp>
          <p:nvSpPr>
            <p:cNvPr id="18" name="Oval 27"/>
            <p:cNvSpPr>
              <a:spLocks noChangeArrowheads="1"/>
            </p:cNvSpPr>
            <p:nvPr/>
          </p:nvSpPr>
          <p:spPr bwMode="auto">
            <a:xfrm>
              <a:off x="4272" y="2160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Visualization</a:t>
              </a:r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H="1" flipV="1">
              <a:off x="2832" y="283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30480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855926"/>
              </p:ext>
            </p:extLst>
          </p:nvPr>
        </p:nvGraphicFramePr>
        <p:xfrm>
          <a:off x="395537" y="188642"/>
          <a:ext cx="8496943" cy="6394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1"/>
                <a:gridCol w="1512168"/>
                <a:gridCol w="1368152"/>
                <a:gridCol w="1152128"/>
                <a:gridCol w="1152128"/>
                <a:gridCol w="648072"/>
                <a:gridCol w="1296144"/>
              </a:tblGrid>
              <a:tr h="2072800">
                <a:tc>
                  <a:txBody>
                    <a:bodyPr/>
                    <a:lstStyle/>
                    <a:p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เอกสารเลขที่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Label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(</a:t>
                      </a:r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Class)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m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ค้นหาความรู้ในฐานข้อมูล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(KDD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 dirty="0"/>
          </a:p>
        </p:txBody>
      </p:sp>
      <p:grpSp>
        <p:nvGrpSpPr>
          <p:cNvPr id="6" name="กลุ่ม 5"/>
          <p:cNvGrpSpPr/>
          <p:nvPr/>
        </p:nvGrpSpPr>
        <p:grpSpPr>
          <a:xfrm>
            <a:off x="190220" y="1700808"/>
            <a:ext cx="8775732" cy="4025304"/>
            <a:chOff x="190220" y="1700808"/>
            <a:chExt cx="8775732" cy="4025304"/>
          </a:xfrm>
        </p:grpSpPr>
        <p:pic>
          <p:nvPicPr>
            <p:cNvPr id="5" name="Picture 2" descr="C:\Users\WINDOWS\Pictures\RapidMiner\Fayyad96kdd-proces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20" y="1700808"/>
              <a:ext cx="8775732" cy="40253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2123728" y="4730660"/>
              <a:ext cx="750526" cy="215444"/>
            </a:xfrm>
            <a:prstGeom prst="rect">
              <a:avLst/>
            </a:prstGeom>
            <a:solidFill>
              <a:schemeClr val="tx1"/>
            </a:solidFill>
          </p:spPr>
          <p:txBody>
            <a:bodyPr wrap="none" rtlCol="0">
              <a:spAutoFit/>
            </a:bodyPr>
            <a:lstStyle/>
            <a:p>
              <a:r>
                <a:rPr lang="en-US" sz="800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rget Data</a:t>
              </a:r>
              <a:endParaRPr lang="th-TH" sz="800" b="1" dirty="0">
                <a:solidFill>
                  <a:schemeClr val="bg1">
                    <a:lumMod val="95000"/>
                    <a:lumOff val="5000"/>
                  </a:schemeClr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509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7924800" cy="850106"/>
          </a:xfrm>
        </p:spPr>
        <p:txBody>
          <a:bodyPr/>
          <a:lstStyle/>
          <a:p>
            <a:r>
              <a:rPr lang="en-US" sz="4000" b="1" dirty="0">
                <a:latin typeface="BrowalliaUPC" panose="020B0604020202020204" pitchFamily="34" charset="-34"/>
                <a:cs typeface="BrowalliaUPC" panose="020B0604020202020204" pitchFamily="34" charset="-34"/>
              </a:rPr>
              <a:t>Cross-Industry Standard Process for Data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Mining (CRISP-DM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68760"/>
            <a:ext cx="4326811" cy="4338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76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57150" indent="0">
              <a:buNone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ความสัมพันธ์ของเหตุการณ์หรือวัตถุ ที่เกิดขึ้นพร้อมกัน ตัวอย่างของการประยุกต์ใช้กฎเชื่อมโยง เช่น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วิเคราะห์ข้อมูล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ซื้อ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rket basket analysis) </a:t>
            </a:r>
          </a:p>
          <a:p>
            <a:pPr lvl="1"/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วิเคราะห์เพื่อจัดชั้นวางสินค้า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Supermarket shelf managemen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)</a:t>
            </a:r>
          </a:p>
        </p:txBody>
      </p:sp>
      <p:pic>
        <p:nvPicPr>
          <p:cNvPr id="5140" name="Picture 20" descr="http://im.ft-static.com/content/images/a4087614-5ec9-11e0-8e7d-00144feab49a.im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40967"/>
            <a:ext cx="3756670" cy="239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524722"/>
      </p:ext>
    </p:extLst>
  </p:cSld>
  <p:clrMapOvr>
    <a:masterClrMapping/>
  </p:clrMapOvr>
</p:sld>
</file>

<file path=ppt/theme/theme1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1715</TotalTime>
  <Words>1643</Words>
  <Application>Microsoft Office PowerPoint</Application>
  <PresentationFormat>On-screen Show (4:3)</PresentationFormat>
  <Paragraphs>425</Paragraphs>
  <Slides>60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64" baseType="lpstr">
      <vt:lpstr>Horizon</vt:lpstr>
      <vt:lpstr>Visio</vt:lpstr>
      <vt:lpstr>Document</vt:lpstr>
      <vt:lpstr>Equation</vt:lpstr>
      <vt:lpstr>Data MINING WITH RAPIDMINER STUDIO</vt:lpstr>
      <vt:lpstr>OUTLINE</vt:lpstr>
      <vt:lpstr>การทำเหมืองข้อมูล(Data Mining) คืออะไร</vt:lpstr>
      <vt:lpstr>ตัวอย่างวิเคราะห์ด้วยเทคนิคการทำเหมืองข้อมูล</vt:lpstr>
      <vt:lpstr>“การทำเหมืองข้อมูล” กับ “สถิติ” หรือสาขาอื่นๆ แตกต่างกันอย่างไร </vt:lpstr>
      <vt:lpstr>แขนงวิชาต่างๆที่เกี่ยวข้องกับการทำเหมืองข้อมูล</vt:lpstr>
      <vt:lpstr>การค้นหาความรู้ในฐานข้อมูล (KDD)</vt:lpstr>
      <vt:lpstr>Cross-Industry Standard Process for Data Mining (CRISP-DM)</vt:lpstr>
      <vt:lpstr>กฎความสัมพันธ์ (Association Rule)</vt:lpstr>
      <vt:lpstr>กฎความสัมพันธ์ (Association Rule)</vt:lpstr>
      <vt:lpstr>การจำแนก (Classification)</vt:lpstr>
      <vt:lpstr>การจำแนก (Classification)</vt:lpstr>
      <vt:lpstr>การจำแนก (Classification)</vt:lpstr>
      <vt:lpstr>การจัดกลุ่ม (Clustering)</vt:lpstr>
      <vt:lpstr>การจัดกลุ่ม (Clustering)</vt:lpstr>
      <vt:lpstr>สรุปเทคนิคการทำเหมืองข้อมูล</vt:lpstr>
      <vt:lpstr>เริ่มต้นใช้งาน Rapid Miner และการเตรียมข้อมูล</vt:lpstr>
      <vt:lpstr>ชนิดข้อมูล</vt:lpstr>
      <vt:lpstr>Outlier</vt:lpstr>
      <vt:lpstr>เทคนิคการจำแนกข้อมูล (Classification)</vt:lpstr>
      <vt:lpstr>การทำงานของเทคนิคการจำแนกข้อมูล</vt:lpstr>
      <vt:lpstr>Decision Tree</vt:lpstr>
      <vt:lpstr>Decision Tree Induction</vt:lpstr>
      <vt:lpstr>Decision Tree Induction</vt:lpstr>
      <vt:lpstr>Decision Tree Induction</vt:lpstr>
      <vt:lpstr>Decision Tree Induction</vt:lpstr>
      <vt:lpstr>Comparison among Splitting Criteria</vt:lpstr>
      <vt:lpstr>Impurity Measure</vt:lpstr>
      <vt:lpstr>Impurity Measure</vt:lpstr>
      <vt:lpstr>Impurity Measure</vt:lpstr>
      <vt:lpstr>ตัวอย่างการใช้ Decision Tree</vt:lpstr>
      <vt:lpstr>Another Example of Decision Tree</vt:lpstr>
      <vt:lpstr>การทำงานของเทคนิคการจำแนกข้อมูล</vt:lpstr>
      <vt:lpstr>การทำงานของเทคนิคการจำแนกข้อมูล</vt:lpstr>
      <vt:lpstr>ตัวอย่างข้อมูล</vt:lpstr>
      <vt:lpstr>ตัวอย่างการแบ่งข้อมูลที่มีสองค่า</vt:lpstr>
      <vt:lpstr>ตัวอย่างการแบ่งข้อมูล Nominal</vt:lpstr>
      <vt:lpstr>ตัวอย่างการแบ่งข้อมูล Ordinal</vt:lpstr>
      <vt:lpstr>ตัวอย่างการแบ่งข้อมูลที่เป็นตัวเลข</vt:lpstr>
      <vt:lpstr>เปรียบเทียบการแบ่ง Binary กับ MULTI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Confusion Matrix</vt:lpstr>
      <vt:lpstr>เครื่องมือวัดประสิทธิภาพ (Performance measures)</vt:lpstr>
      <vt:lpstr>Cross validation</vt:lpstr>
      <vt:lpstr>Train-test validation</vt:lpstr>
      <vt:lpstr>Train-test validation</vt:lpstr>
      <vt:lpstr>K-fold cross valid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WITH RAPIDMINER STUDIO</dc:title>
  <dc:creator>WINDOWS</dc:creator>
  <cp:lastModifiedBy>Kesinee Boonchuay</cp:lastModifiedBy>
  <cp:revision>107</cp:revision>
  <dcterms:created xsi:type="dcterms:W3CDTF">2015-06-25T17:36:21Z</dcterms:created>
  <dcterms:modified xsi:type="dcterms:W3CDTF">2016-11-18T15:32:07Z</dcterms:modified>
</cp:coreProperties>
</file>